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F2903" w14:textId="414715E8" w:rsidR="00C808F4" w:rsidRPr="00B379A1" w:rsidRDefault="00C808F4" w:rsidP="00C808F4">
      <w:pPr>
        <w:spacing w:after="0"/>
        <w:jc w:val="center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ЗВІТ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про виконання лабораторної роботи №</w:t>
      </w:r>
      <w:r w:rsidRPr="00C808F4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6</w:t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3</w:t>
      </w:r>
    </w:p>
    <w:p w14:paraId="54854050" w14:textId="1DB34CF1" w:rsidR="00C808F4" w:rsidRPr="00B379A1" w:rsidRDefault="00C808F4" w:rsidP="00C808F4">
      <w:pPr>
        <w:spacing w:after="0"/>
        <w:jc w:val="center"/>
        <w:rPr>
          <w:rStyle w:val="markedcontent"/>
          <w:rFonts w:ascii="Times New Roman" w:hAnsi="Times New Roman" w:cs="Times New Roman"/>
          <w:sz w:val="28"/>
          <w:szCs w:val="28"/>
        </w:rPr>
      </w:pP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спосіб № 1 - ітераційний</w:t>
      </w:r>
      <w:r w:rsidRPr="00C808F4">
        <w:rPr>
          <w:rFonts w:ascii="Times New Roman" w:hAnsi="Times New Roman" w:cs="Times New Roman"/>
          <w:sz w:val="28"/>
          <w:szCs w:val="28"/>
        </w:rPr>
        <w:br/>
        <w:t>Опрацювання одновимірних масивів за допомогою звичайних функцій та шаблонів</w:t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 xml:space="preserve"> «Алгоритмізація та програмування»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студента групи ІК-12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B379A1">
        <w:rPr>
          <w:rStyle w:val="markedcontent"/>
          <w:rFonts w:ascii="Times New Roman" w:hAnsi="Times New Roman" w:cs="Times New Roman"/>
          <w:sz w:val="28"/>
          <w:szCs w:val="28"/>
        </w:rPr>
        <w:t>Корнєєва</w:t>
      </w:r>
      <w:proofErr w:type="spellEnd"/>
      <w:r w:rsidR="00B379A1">
        <w:rPr>
          <w:rStyle w:val="markedcontent"/>
          <w:rFonts w:ascii="Times New Roman" w:hAnsi="Times New Roman" w:cs="Times New Roman"/>
          <w:sz w:val="28"/>
          <w:szCs w:val="28"/>
        </w:rPr>
        <w:t xml:space="preserve"> Владислава Володимировича</w:t>
      </w:r>
    </w:p>
    <w:p w14:paraId="363BFEBD" w14:textId="384C4FAB" w:rsidR="00C808F4" w:rsidRPr="00C808F4" w:rsidRDefault="00C808F4" w:rsidP="00C808F4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C808F4">
        <w:rPr>
          <w:rFonts w:ascii="Times New Roman" w:hAnsi="Times New Roman" w:cs="Times New Roman"/>
          <w:b/>
          <w:bCs/>
          <w:sz w:val="28"/>
          <w:szCs w:val="28"/>
        </w:rPr>
        <w:lastRenderedPageBreak/>
        <w:t>Умови завдання:</w:t>
      </w:r>
    </w:p>
    <w:p w14:paraId="36A85F8B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 Необхідно написати програму для того, щоб виконати такі дії: </w:t>
      </w:r>
    </w:p>
    <w:p w14:paraId="74662AE3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сформувати масив; </w:t>
      </w:r>
    </w:p>
    <w:p w14:paraId="0E884D0A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вивести його на екран у вигляді рядка, використовуючи форматне виведення; </w:t>
      </w:r>
    </w:p>
    <w:p w14:paraId="1E0034CD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виконати вказані у завдання дії; </w:t>
      </w:r>
    </w:p>
    <w:p w14:paraId="08F670D8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>- вивести результат, причому, якщо масив був змінений – то вивести на екран модифікований масив у вигляді наступного рядка, використовуючи виведення з тими самими специфікаціями формату.</w:t>
      </w:r>
    </w:p>
    <w:p w14:paraId="7153D62C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262ED23" w14:textId="333A16EE" w:rsidR="002464F8" w:rsidRPr="00C808F4" w:rsidRDefault="00C808F4">
      <w:pPr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b/>
          <w:bCs/>
          <w:sz w:val="28"/>
          <w:szCs w:val="28"/>
        </w:rPr>
        <w:t>Мета роботи</w:t>
      </w:r>
      <w:r w:rsidRPr="00C808F4">
        <w:rPr>
          <w:rFonts w:ascii="Times New Roman" w:hAnsi="Times New Roman" w:cs="Times New Roman"/>
          <w:sz w:val="28"/>
          <w:szCs w:val="28"/>
        </w:rPr>
        <w:t xml:space="preserve"> Навчитися опрацьовувати одновимірні масиви за допомогою звичайних функцій та шаблонів. Навчитися використовувати шаблони функцій.</w:t>
      </w:r>
    </w:p>
    <w:p w14:paraId="568E6B39" w14:textId="754BA483" w:rsidR="00C808F4" w:rsidRDefault="00C808F4">
      <w:pPr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b/>
          <w:bCs/>
          <w:sz w:val="28"/>
          <w:szCs w:val="28"/>
        </w:rPr>
        <w:t>Варіант 1</w:t>
      </w:r>
      <w:r w:rsidR="00AE7488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C808F4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C808F4">
        <w:rPr>
          <w:rFonts w:ascii="Times New Roman" w:hAnsi="Times New Roman" w:cs="Times New Roman"/>
          <w:sz w:val="28"/>
          <w:szCs w:val="28"/>
        </w:rPr>
        <w:t xml:space="preserve"> Написати функцію, яка знаходить найменший з елементів масиву.</w:t>
      </w:r>
    </w:p>
    <w:p w14:paraId="3513712A" w14:textId="702394C1" w:rsidR="00C808F4" w:rsidRDefault="00C808F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Відповіді: </w:t>
      </w:r>
    </w:p>
    <w:p w14:paraId="200EADB2" w14:textId="71F31C64" w:rsidR="00C808F4" w:rsidRDefault="00C808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шемо код для нашої програми.</w:t>
      </w:r>
    </w:p>
    <w:p w14:paraId="637513A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1D7F4ECD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7FEC83E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4454CE16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72FA7D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A002E61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4001616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125BEB1D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6B5775F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554D0E2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1DE2D4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37B684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605BB52B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;</w:t>
      </w:r>
    </w:p>
    <w:p w14:paraId="394222F0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94335BE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2718AB8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8E3A6B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08057B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5;</w:t>
      </w:r>
    </w:p>
    <w:p w14:paraId="26B28E2E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n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B054E1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05924205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FB75F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n; i++)</w:t>
      </w:r>
    </w:p>
    <w:p w14:paraId="07EA18EB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2 == 0)</w:t>
      </w:r>
    </w:p>
    <w:p w14:paraId="3ACAB714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0DDE4D97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4534CB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B38896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48BB67D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3EE4A4A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>{</w:t>
      </w:r>
    </w:p>
    <w:p w14:paraId="648CE92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0CD8E173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5;</w:t>
      </w:r>
    </w:p>
    <w:p w14:paraId="774DA44F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78A558FE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n];</w:t>
      </w:r>
    </w:p>
    <w:p w14:paraId="7A53F07F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013E2B75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4915C999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3E3BEDC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n);</w:t>
      </w:r>
    </w:p>
    <w:p w14:paraId="331DDFC8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i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C1EB7AD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61792E47" w14:textId="77777777" w:rsidR="00AE7488" w:rsidRDefault="00AE7488" w:rsidP="00AE7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6950A43" w14:textId="77777777" w:rsidR="00AE7488" w:rsidRDefault="00AE7488">
      <w:pPr>
        <w:rPr>
          <w:rFonts w:ascii="Times New Roman" w:hAnsi="Times New Roman" w:cs="Times New Roman"/>
          <w:sz w:val="28"/>
          <w:szCs w:val="28"/>
        </w:rPr>
      </w:pPr>
    </w:p>
    <w:p w14:paraId="3714DA08" w14:textId="77777777" w:rsidR="00C808F4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устимо програму на виконання.</w:t>
      </w:r>
    </w:p>
    <w:p w14:paraId="144B2922" w14:textId="780DD52C" w:rsidR="00C808F4" w:rsidRDefault="00B379A1" w:rsidP="00C808F4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5B80314" wp14:editId="6DA83D75">
            <wp:extent cx="5943600" cy="3343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63526" w14:textId="77777777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ис.1.Запуск.</w:t>
      </w:r>
    </w:p>
    <w:p w14:paraId="11C1AFB9" w14:textId="77777777" w:rsidR="00C808F4" w:rsidRPr="00AE7488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творим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nit</w:t>
      </w:r>
      <w:r w:rsidRPr="00AE748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st</w:t>
      </w:r>
    </w:p>
    <w:p w14:paraId="7DAD333D" w14:textId="6A4AB53A" w:rsidR="00C808F4" w:rsidRDefault="00C808F4" w:rsidP="00C808F4">
      <w:pPr>
        <w:rPr>
          <w:rFonts w:ascii="Times New Roman" w:hAnsi="Times New Roman" w:cs="Times New Roman"/>
          <w:sz w:val="28"/>
          <w:szCs w:val="28"/>
        </w:rPr>
      </w:pPr>
    </w:p>
    <w:p w14:paraId="5F91D2B3" w14:textId="4F17587F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Рис.2.Запуск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Unit</w:t>
      </w:r>
      <w:r w:rsidRPr="00AE7488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тесту.</w:t>
      </w:r>
    </w:p>
    <w:p w14:paraId="4DAAE597" w14:textId="5661EB75" w:rsidR="00B379A1" w:rsidRDefault="00B379A1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592C2EC" wp14:editId="7E691081">
            <wp:extent cx="5943600" cy="33432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D0912" w14:textId="77777777" w:rsidR="00C808F4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воримо структурну схему.</w:t>
      </w:r>
    </w:p>
    <w:p w14:paraId="231008D9" w14:textId="0A6D792C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object w:dxaOrig="5724" w:dyaOrig="2737" w14:anchorId="56768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231pt" o:ole="">
            <v:imagedata r:id="rId6" o:title=""/>
          </v:shape>
          <o:OLEObject Type="Embed" ProgID="Visio.Drawing.15" ShapeID="_x0000_i1025" DrawAspect="Content" ObjectID="_1729616635" r:id="rId7"/>
        </w:object>
      </w:r>
      <w:r w:rsidRPr="00C808F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ис.3.Структурна схема.</w:t>
      </w:r>
    </w:p>
    <w:p w14:paraId="71BC22AE" w14:textId="4094B11C" w:rsidR="00B43FEF" w:rsidRDefault="00C808F4" w:rsidP="00C808F4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5F40EC">
        <w:rPr>
          <w:rStyle w:val="markedcontent"/>
          <w:rFonts w:ascii="Times New Roman" w:hAnsi="Times New Roman" w:cs="Times New Roman"/>
          <w:sz w:val="28"/>
          <w:szCs w:val="28"/>
        </w:rPr>
        <w:t xml:space="preserve">Посилання на </w:t>
      </w:r>
      <w:r w:rsidRPr="005F40EC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GitHub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8" w:history="1"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ru-RU"/>
          </w:rPr>
          <w:t>://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ohdanKazymyr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ru-RU"/>
          </w:rPr>
          <w:t>/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aba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ru-RU"/>
          </w:rPr>
          <w:t>-6.3-1-.</w:t>
        </w:r>
        <w:r w:rsidR="00B43FEF" w:rsidRPr="00BC7041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</w:t>
        </w:r>
      </w:hyperlink>
    </w:p>
    <w:p w14:paraId="049D584E" w14:textId="77777777" w:rsidR="00B43FEF" w:rsidRPr="00B43FEF" w:rsidRDefault="00B43FEF" w:rsidP="00C808F4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652346FE" w14:textId="7AC93B56" w:rsidR="00C808F4" w:rsidRPr="00B379A1" w:rsidRDefault="00C808F4" w:rsidP="00C808F4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F40EC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>Висновок:</w:t>
      </w:r>
      <w:r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F40EC">
        <w:rPr>
          <w:rStyle w:val="markedcontent"/>
          <w:rFonts w:ascii="Times New Roman" w:hAnsi="Times New Roman" w:cs="Times New Roman"/>
          <w:sz w:val="28"/>
          <w:szCs w:val="28"/>
        </w:rPr>
        <w:t>На лабораторній роботі були здобуті навички з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808F4">
        <w:rPr>
          <w:rFonts w:ascii="Times New Roman" w:hAnsi="Times New Roman" w:cs="Times New Roman"/>
          <w:sz w:val="28"/>
          <w:szCs w:val="28"/>
        </w:rPr>
        <w:t>опрацьовува</w:t>
      </w:r>
      <w:r>
        <w:rPr>
          <w:rFonts w:ascii="Times New Roman" w:hAnsi="Times New Roman" w:cs="Times New Roman"/>
          <w:sz w:val="28"/>
          <w:szCs w:val="28"/>
        </w:rPr>
        <w:t xml:space="preserve">ння </w:t>
      </w:r>
      <w:r w:rsidRPr="00C808F4">
        <w:rPr>
          <w:rFonts w:ascii="Times New Roman" w:hAnsi="Times New Roman" w:cs="Times New Roman"/>
          <w:sz w:val="28"/>
          <w:szCs w:val="28"/>
        </w:rPr>
        <w:t>одновимірн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C808F4">
        <w:rPr>
          <w:rFonts w:ascii="Times New Roman" w:hAnsi="Times New Roman" w:cs="Times New Roman"/>
          <w:sz w:val="28"/>
          <w:szCs w:val="28"/>
        </w:rPr>
        <w:t xml:space="preserve"> масив</w:t>
      </w:r>
      <w:r>
        <w:rPr>
          <w:rFonts w:ascii="Times New Roman" w:hAnsi="Times New Roman" w:cs="Times New Roman"/>
          <w:sz w:val="28"/>
          <w:szCs w:val="28"/>
        </w:rPr>
        <w:t>ів</w:t>
      </w:r>
      <w:r w:rsidRPr="00C808F4">
        <w:rPr>
          <w:rFonts w:ascii="Times New Roman" w:hAnsi="Times New Roman" w:cs="Times New Roman"/>
          <w:sz w:val="28"/>
          <w:szCs w:val="28"/>
        </w:rPr>
        <w:t xml:space="preserve"> за допомогою звичайних функцій та шаблонів.</w:t>
      </w:r>
    </w:p>
    <w:sectPr w:rsidR="00C808F4" w:rsidRPr="00B379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7780F"/>
    <w:rsid w:val="002464F8"/>
    <w:rsid w:val="00270A91"/>
    <w:rsid w:val="00A7780F"/>
    <w:rsid w:val="00AE7488"/>
    <w:rsid w:val="00B379A1"/>
    <w:rsid w:val="00B43FEF"/>
    <w:rsid w:val="00C80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FF9167"/>
  <w15:chartTrackingRefBased/>
  <w15:docId w15:val="{D2133EE3-4B7B-4371-A50E-9428D6A7F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08F4"/>
    <w:pPr>
      <w:spacing w:line="256" w:lineRule="auto"/>
    </w:pPr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C808F4"/>
  </w:style>
  <w:style w:type="character" w:styleId="a3">
    <w:name w:val="Hyperlink"/>
    <w:basedOn w:val="a0"/>
    <w:uiPriority w:val="99"/>
    <w:unhideWhenUsed/>
    <w:rsid w:val="00B43FEF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B43FEF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B43FE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hdanKazymyr/Laba-6.3-1-.git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1398</Words>
  <Characters>797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зимир</dc:creator>
  <cp:keywords/>
  <dc:description/>
  <cp:lastModifiedBy>Влад Корнєєв</cp:lastModifiedBy>
  <cp:revision>6</cp:revision>
  <dcterms:created xsi:type="dcterms:W3CDTF">2022-11-10T15:05:00Z</dcterms:created>
  <dcterms:modified xsi:type="dcterms:W3CDTF">2022-11-10T18:18:00Z</dcterms:modified>
</cp:coreProperties>
</file>